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E21" w:rsidRDefault="00513E21" w:rsidP="00FA7AD1">
      <w:pPr>
        <w:ind w:leftChars="-354" w:left="-850"/>
        <w:rPr>
          <w:rFonts w:hint="eastAsia"/>
        </w:rPr>
      </w:pPr>
      <w:bookmarkStart w:id="0" w:name="_GoBack"/>
      <w:bookmarkEnd w:id="0"/>
    </w:p>
    <w:p w:rsidR="00FA7AD1" w:rsidRPr="00FA7AD1" w:rsidRDefault="00FA7AD1" w:rsidP="00FA7AD1">
      <w:pPr>
        <w:ind w:leftChars="-354" w:left="-850"/>
        <w:jc w:val="center"/>
        <w:rPr>
          <w:rFonts w:ascii="標楷體" w:eastAsia="標楷體" w:hAnsi="標楷體"/>
          <w:sz w:val="40"/>
          <w:szCs w:val="40"/>
        </w:rPr>
      </w:pPr>
      <w:r w:rsidRPr="00FA7AD1">
        <w:rPr>
          <w:rFonts w:ascii="標楷體" w:eastAsia="標楷體" w:hAnsi="標楷體" w:hint="eastAsia"/>
          <w:sz w:val="40"/>
          <w:szCs w:val="40"/>
        </w:rPr>
        <w:t>事業廢棄物收集、標示與申報作業</w:t>
      </w:r>
      <w:r>
        <w:object w:dxaOrig="5880" w:dyaOrig="6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579pt" o:ole="">
            <v:imagedata r:id="rId7" o:title=""/>
          </v:shape>
          <o:OLEObject Type="Embed" ProgID="Visio.Drawing.11" ShapeID="_x0000_i1025" DrawAspect="Content" ObjectID="_1543401215" r:id="rId8"/>
        </w:object>
      </w:r>
    </w:p>
    <w:sectPr w:rsidR="00FA7AD1" w:rsidRPr="00FA7AD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57AC" w:rsidRDefault="007357AC" w:rsidP="00FA7AD1">
      <w:r>
        <w:separator/>
      </w:r>
    </w:p>
  </w:endnote>
  <w:endnote w:type="continuationSeparator" w:id="0">
    <w:p w:rsidR="007357AC" w:rsidRDefault="007357AC" w:rsidP="00FA7A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57AC" w:rsidRDefault="007357AC" w:rsidP="00FA7AD1">
      <w:r>
        <w:separator/>
      </w:r>
    </w:p>
  </w:footnote>
  <w:footnote w:type="continuationSeparator" w:id="0">
    <w:p w:rsidR="007357AC" w:rsidRDefault="007357AC" w:rsidP="00FA7A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AD1"/>
    <w:rsid w:val="00513E21"/>
    <w:rsid w:val="007357AC"/>
    <w:rsid w:val="00FA7A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7A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7AD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7A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7AD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7A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7AD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7A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7AD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12-16T05:44:00Z</dcterms:created>
  <dcterms:modified xsi:type="dcterms:W3CDTF">2016-12-16T05:47:00Z</dcterms:modified>
</cp:coreProperties>
</file>